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avi" ContentType="video/x-msvideo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8" r:id="rId4"/>
    <p:sldId id="267" r:id="rId5"/>
    <p:sldId id="268" r:id="rId6"/>
    <p:sldId id="269" r:id="rId7"/>
    <p:sldId id="270" r:id="rId8"/>
    <p:sldId id="271" r:id="rId9"/>
    <p:sldId id="261" r:id="rId10"/>
    <p:sldId id="262" r:id="rId11"/>
    <p:sldId id="272" r:id="rId12"/>
    <p:sldId id="273" r:id="rId13"/>
    <p:sldId id="264" r:id="rId14"/>
    <p:sldId id="274" r:id="rId15"/>
    <p:sldId id="263" r:id="rId16"/>
    <p:sldId id="275" r:id="rId17"/>
    <p:sldId id="277" r:id="rId18"/>
    <p:sldId id="278" r:id="rId19"/>
    <p:sldId id="265" r:id="rId20"/>
    <p:sldId id="279" r:id="rId21"/>
    <p:sldId id="266" r:id="rId22"/>
    <p:sldId id="280" r:id="rId23"/>
    <p:sldId id="281" r:id="rId24"/>
    <p:sldId id="260" r:id="rId25"/>
    <p:sldId id="282" r:id="rId26"/>
    <p:sldId id="283" r:id="rId27"/>
    <p:sldId id="285" r:id="rId28"/>
    <p:sldId id="286" r:id="rId29"/>
    <p:sldId id="287" r:id="rId30"/>
    <p:sldId id="284" r:id="rId31"/>
    <p:sldId id="288" r:id="rId32"/>
    <p:sldId id="289" r:id="rId33"/>
    <p:sldId id="290" r:id="rId34"/>
    <p:sldId id="276" r:id="rId35"/>
    <p:sldId id="293" r:id="rId36"/>
    <p:sldId id="292" r:id="rId37"/>
    <p:sldId id="291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EBF7"/>
    <a:srgbClr val="FC5134"/>
    <a:srgbClr val="D7598F"/>
    <a:srgbClr val="514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70" autoAdjust="0"/>
    <p:restoredTop sz="94660"/>
  </p:normalViewPr>
  <p:slideViewPr>
    <p:cSldViewPr snapToGrid="0">
      <p:cViewPr varScale="1">
        <p:scale>
          <a:sx n="80" d="100"/>
          <a:sy n="80" d="100"/>
        </p:scale>
        <p:origin x="162" y="6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532B5A-DB75-44CE-890A-C7B4A7948C24}" type="datetimeFigureOut">
              <a:rPr lang="zh-CN" altLang="en-US" smtClean="0"/>
              <a:t>2018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E25CB8-5C18-4461-9917-C9FD48A85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5556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09973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1632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68369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656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5681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474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2528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3575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70817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7113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5CB8-5C18-4461-9917-C9FD48A85FF4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597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4038600" y="6523037"/>
            <a:ext cx="4114800" cy="365125"/>
          </a:xfrm>
        </p:spPr>
        <p:txBody>
          <a:bodyPr/>
          <a:lstStyle/>
          <a:p>
            <a:r>
              <a:rPr lang="en-US" altLang="zh-CN" dirty="0" smtClean="0"/>
              <a:t>IDIPLAB · UESTC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9361571" y="6564313"/>
            <a:ext cx="2743200" cy="312736"/>
          </a:xfrm>
        </p:spPr>
        <p:txBody>
          <a:bodyPr/>
          <a:lstStyle/>
          <a:p>
            <a:fld id="{35373F1E-1629-4482-91F7-C20E8B640622}" type="slidenum">
              <a:rPr lang="zh-CN" altLang="en-US" smtClean="0"/>
              <a:pPr/>
              <a:t>‹#›</a:t>
            </a:fld>
            <a:r>
              <a:rPr lang="zh-CN" altLang="en-US" dirty="0" smtClean="0"/>
              <a:t> </a:t>
            </a:r>
            <a:r>
              <a:rPr lang="en-US" altLang="zh-CN" dirty="0" smtClean="0"/>
              <a:t>/ 34</a:t>
            </a:r>
            <a:endParaRPr lang="zh-CN" altLang="en-US" dirty="0"/>
          </a:p>
        </p:txBody>
      </p:sp>
      <p:sp>
        <p:nvSpPr>
          <p:cNvPr id="9" name="日期占位符 2"/>
          <p:cNvSpPr>
            <a:spLocks noGrp="1"/>
          </p:cNvSpPr>
          <p:nvPr>
            <p:ph type="dt" sz="half" idx="2"/>
          </p:nvPr>
        </p:nvSpPr>
        <p:spPr>
          <a:xfrm>
            <a:off x="87229" y="6553200"/>
            <a:ext cx="2743200" cy="3349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B59440F9-66D0-4EC5-8343-77012602D1B4}" type="datetime1">
              <a:rPr lang="zh-CN" altLang="en-US" smtClean="0"/>
              <a:t>2018/9/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6673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53200"/>
            <a:ext cx="12192000" cy="3048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10526" y="6523037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IDIPLAB · UESTC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92653" y="6563352"/>
            <a:ext cx="2743200" cy="3127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chemeClr val="tx1"/>
                </a:solidFill>
              </a:defRPr>
            </a:lvl1pPr>
          </a:lstStyle>
          <a:p>
            <a:fld id="{35373F1E-1629-4482-91F7-C20E8B640622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371475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2"/>
          </p:nvPr>
        </p:nvSpPr>
        <p:spPr>
          <a:xfrm>
            <a:off x="0" y="652303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9E1FB67E-111F-4425-8FE7-214504D4E5FB}" type="datetime1">
              <a:rPr lang="zh-CN" altLang="en-US" smtClean="0"/>
              <a:t>2018/9/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774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840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7" Type="http://schemas.openxmlformats.org/officeDocument/2006/relationships/image" Target="../media/image64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9" Type="http://schemas.openxmlformats.org/officeDocument/2006/relationships/image" Target="../media/image6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61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0" Type="http://schemas.openxmlformats.org/officeDocument/2006/relationships/image" Target="../media/image81.png"/><Relationship Id="rId4" Type="http://schemas.openxmlformats.org/officeDocument/2006/relationships/image" Target="../media/image73.png"/><Relationship Id="rId9" Type="http://schemas.openxmlformats.org/officeDocument/2006/relationships/image" Target="../media/image8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7" Type="http://schemas.openxmlformats.org/officeDocument/2006/relationships/image" Target="../media/image9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89.png"/><Relationship Id="rId7" Type="http://schemas.openxmlformats.org/officeDocument/2006/relationships/image" Target="../media/image9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9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97.png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notesSlide" Target="../notesSlides/notesSlide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5" Type="http://schemas.openxmlformats.org/officeDocument/2006/relationships/image" Target="../media/image104.png"/><Relationship Id="rId4" Type="http://schemas.openxmlformats.org/officeDocument/2006/relationships/notesSlide" Target="../notesSlides/notesSlide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108.png"/><Relationship Id="rId7" Type="http://schemas.openxmlformats.org/officeDocument/2006/relationships/image" Target="../media/image112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076525" y="1647617"/>
            <a:ext cx="100389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ismic Slice Crack/Fault Detection and Modeling Based on Structural Tensor(ST) and Hessian </a:t>
            </a:r>
            <a:r>
              <a:rPr lang="en-US" altLang="zh-CN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8603" y="3739938"/>
            <a:ext cx="10554787" cy="62674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18602" y="1584016"/>
            <a:ext cx="10554788" cy="6360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252912" y="4217555"/>
            <a:ext cx="368617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 smtClean="0"/>
              <a:t>Speaker: </a:t>
            </a:r>
            <a:r>
              <a:rPr lang="en-US" altLang="zh-CN" b="1" dirty="0" err="1" smtClean="0"/>
              <a:t>Liao.L</a:t>
            </a:r>
            <a:endParaRPr lang="en-US" altLang="zh-CN" b="1" dirty="0" smtClean="0"/>
          </a:p>
          <a:p>
            <a:pPr>
              <a:lnSpc>
                <a:spcPct val="200000"/>
              </a:lnSpc>
            </a:pPr>
            <a:r>
              <a:rPr lang="en-US" altLang="zh-CN" b="1" dirty="0" smtClean="0"/>
              <a:t>Tutor: </a:t>
            </a:r>
            <a:r>
              <a:rPr lang="en-US" altLang="zh-CN" b="1" dirty="0" err="1" smtClean="0"/>
              <a:t>Zhengming</a:t>
            </a:r>
            <a:r>
              <a:rPr lang="en-US" altLang="zh-CN" b="1" dirty="0" smtClean="0"/>
              <a:t> Peng &amp; </a:t>
            </a:r>
            <a:r>
              <a:rPr lang="en-US" altLang="zh-CN" b="1" dirty="0" err="1" smtClean="0"/>
              <a:t>Bingjie</a:t>
            </a:r>
            <a:r>
              <a:rPr lang="en-US" altLang="zh-CN" b="1" dirty="0" smtClean="0"/>
              <a:t> Tao</a:t>
            </a:r>
          </a:p>
          <a:p>
            <a:pPr>
              <a:lnSpc>
                <a:spcPct val="200000"/>
              </a:lnSpc>
            </a:pPr>
            <a:r>
              <a:rPr lang="en-US" altLang="zh-CN" b="1" dirty="0" smtClean="0"/>
              <a:t>IDIPLAB · UESTC</a:t>
            </a:r>
            <a:endParaRPr lang="zh-CN" altLang="en-US" b="1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7FC21F2-B212-40F7-8317-D98A2DE2EBE9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/>
              <a:t>IDIPLAB · UESTC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4678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703"/>
    </mc:Choice>
    <mc:Fallback xmlns="">
      <p:transition spd="slow" advTm="3370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1 Anisotropic Diffusion Filtering(AD Filtering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14349" y="1283757"/>
            <a:ext cx="103536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deal: </a:t>
            </a:r>
            <a:r>
              <a:rPr lang="en-US" altLang="zh-CN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ook images as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eat field.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mage processing is modeled by the heat conduction diffusion equation.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828021" y="2793154"/>
                <a:ext cx="6535956" cy="70346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0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8021" y="2793154"/>
                <a:ext cx="6535956" cy="70346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2828021" y="3745547"/>
                <a:ext cx="429476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8021" y="3745547"/>
                <a:ext cx="4294765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1278" r="-2131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2828021" y="5285084"/>
                <a:ext cx="62434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8021" y="5285084"/>
                <a:ext cx="624344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81" r="-1270" b="-327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下箭头 10"/>
          <p:cNvSpPr/>
          <p:nvPr/>
        </p:nvSpPr>
        <p:spPr>
          <a:xfrm>
            <a:off x="2914650" y="4200526"/>
            <a:ext cx="257175" cy="988660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257553" y="4294558"/>
                <a:ext cx="504484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𝑎𝑘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𝑑𝑒𝑝𝑒𝑛𝑑𝑒𝑛𝑡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𝑜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𝑡h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𝑖𝑔𝑛𝑎𝑙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𝑔𝑟𝑎𝑑𝑖𝑒𝑛𝑡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 [1]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7553" y="4294558"/>
                <a:ext cx="5044843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725" t="-2174" r="-242" b="-3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257553" y="4619506"/>
                <a:ext cx="22860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7553" y="4619506"/>
                <a:ext cx="2286075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7477124" y="697199"/>
            <a:ext cx="47148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[1] </a:t>
            </a:r>
            <a:r>
              <a:rPr lang="en-US" altLang="zh-CN" sz="1600" dirty="0" err="1" smtClean="0"/>
              <a:t>Perona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P, Malik J. Scale-Space and Edge Detection Using Anisotropic Diffusion[J]. IEEE Transactions on Pattern Analysis &amp; Machine Intelligence, 2002, 12(7):629-639.</a:t>
            </a:r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F005424-4BB9-4F9C-9FAD-F2FBDF811CA4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0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2824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7240"/>
    </mc:Choice>
    <mc:Fallback xmlns="">
      <p:transition spd="slow" advTm="16724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1 Anisotropic Diffusion Filtering(AD Filtering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5391150" y="1471288"/>
                <a:ext cx="62434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150" y="1471288"/>
                <a:ext cx="6243440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878" r="-1366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620018" y="2309545"/>
            <a:ext cx="11024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 fo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arge argument should approach zero to stop smoothing in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direction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1684476" y="3679450"/>
                <a:ext cx="2648610" cy="741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1+</m:t>
                          </m:r>
                          <m:f>
                            <m:f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400" b="0" i="1" smtClean="0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4476" y="3679450"/>
                <a:ext cx="2648610" cy="74110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7138712" y="3796853"/>
                <a:ext cx="2748316" cy="6236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𝑒𝑥𝑝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−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2</m:t>
                            </m:r>
                            <m:r>
                              <a:rPr lang="zh-CN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12" y="3796853"/>
                <a:ext cx="2748316" cy="6236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8E59F34-8898-4367-B001-C6F6CD2E6D0E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1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7091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760"/>
    </mc:Choice>
    <mc:Fallback xmlns="">
      <p:transition spd="slow" advTm="5176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1 Anisotropic Diffusion Filtering(AD Filtering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391150" y="1283757"/>
                <a:ext cx="62434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150" y="1283757"/>
                <a:ext cx="6243440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780" r="-1268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583504" y="1829714"/>
            <a:ext cx="110249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bove equation is nonlinear but still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otropic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ch is an effect of application of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cala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 g.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4630149" y="2868710"/>
                <a:ext cx="2931700" cy="8917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𝛻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</m:t>
                              </m:r>
                            </m:e>
                          </m:d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𝛻</m:t>
                              </m:r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𝛻</m:t>
                              </m:r>
                              <m:sSubSup>
                                <m:sSub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bSup>
                            </m:e>
                          </m:nary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0149" y="2868710"/>
                <a:ext cx="2931700" cy="89171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8150365" y="2460656"/>
            <a:ext cx="1701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 ST</a:t>
            </a:r>
            <a:endParaRPr lang="zh-CN" altLang="en-US" sz="2000" b="1" dirty="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838615" y="3968428"/>
                <a:ext cx="5124160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𝛻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𝛻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bSup>
                            </m:e>
                          </m:nary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8615" y="3968428"/>
                <a:ext cx="5124160" cy="98405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3509521" y="5258646"/>
                <a:ext cx="517295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9521" y="5258646"/>
                <a:ext cx="5172955" cy="461665"/>
              </a:xfrm>
              <a:prstGeom prst="rect">
                <a:avLst/>
              </a:prstGeom>
              <a:blipFill rotWithShape="0">
                <a:blip r:embed="rId5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日期占位符 1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FB86288-D380-4519-BAF6-CBA422FB4646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2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644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899"/>
    </mc:Choice>
    <mc:Fallback xmlns="">
      <p:transition spd="slow" advTm="76899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769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2 Direction Constrained Gaussian Filtering (DCG Filtering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1525" y="1958450"/>
            <a:ext cx="2890038" cy="294109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005687" y="1528424"/>
                <a:ext cx="6871368" cy="7077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bSup>
                                <m:sSub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687" y="1528424"/>
                <a:ext cx="6871368" cy="7077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904087" y="3468181"/>
                <a:ext cx="4505325" cy="9989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pect ratio </a:t>
                </a:r>
                <a:r>
                  <a:rPr lang="el-GR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ρ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=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ientation </a:t>
                </a:r>
                <a:r>
                  <a:rPr lang="el-GR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θ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087" y="3468181"/>
                <a:ext cx="4505325" cy="998928"/>
              </a:xfrm>
              <a:prstGeom prst="rect">
                <a:avLst/>
              </a:prstGeom>
              <a:blipFill rotWithShape="0">
                <a:blip r:embed="rId4"/>
                <a:stretch>
                  <a:fillRect l="-1759" t="-1220" b="-134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1005687" y="5092700"/>
            <a:ext cx="7324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l-GR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the direction of Gaussian filtering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668049" y="2624912"/>
                <a:ext cx="2902013" cy="51597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𝑜𝑠</m:t>
                                </m:r>
                                <m:r>
                                  <a:rPr lang="zh-CN" altLang="en-US" sz="20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𝑠𝑖𝑛</m:t>
                                </m:r>
                                <m:r>
                                  <a:rPr lang="zh-CN" altLang="en-US" sz="20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𝑠𝑖𝑛</m:t>
                                </m:r>
                                <m:r>
                                  <a:rPr lang="zh-CN" altLang="en-US" sz="20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𝑐𝑜𝑠</m:t>
                                </m:r>
                                <m:r>
                                  <a:rPr lang="zh-CN" altLang="en-US" sz="20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049" y="2624912"/>
                <a:ext cx="2902013" cy="5159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日期占位符 1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0B680A8-E4B4-4167-B5B6-685F926263F2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3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4900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749"/>
    </mc:Choice>
    <mc:Fallback xmlns="">
      <p:transition spd="slow" advTm="89749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8400076" y="777662"/>
                <a:ext cx="2804036" cy="12231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𝑯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𝒙𝒚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𝒚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0076" y="777662"/>
                <a:ext cx="2804036" cy="122315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95325" y="1296457"/>
                <a:ext cx="5800498" cy="7043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𝑜𝑟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…,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325" y="1296457"/>
                <a:ext cx="5800498" cy="70436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450392" y="2089081"/>
                <a:ext cx="3884590" cy="7100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2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sz="20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xp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(−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0392" y="2089081"/>
                <a:ext cx="3884590" cy="71006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0" y="2887411"/>
            <a:ext cx="12192000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8878" y="2983687"/>
                <a:ext cx="92345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𝑫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zh-CN" altLang="en-US" sz="2000" b="1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78" y="2983687"/>
                <a:ext cx="923458" cy="40011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297880" y="3665836"/>
                <a:ext cx="105779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𝑯𝒖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𝒖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7880" y="3665836"/>
                <a:ext cx="1057790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5780" r="-4046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3142417" y="3249888"/>
                <a:ext cx="1582741" cy="11396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  <m:sSub>
                                <m:sSubPr>
                                  <m:ctrlP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 smtClean="0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 smtClean="0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</a:rPr>
                                        <m:t>𝒖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417" y="3249888"/>
                <a:ext cx="1582741" cy="113967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504728" y="4562797"/>
                <a:ext cx="6181692" cy="4199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r>
                  <a:rPr lang="en-US" altLang="zh-CN" sz="20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728" y="4562797"/>
                <a:ext cx="6181692" cy="419987"/>
              </a:xfrm>
              <a:prstGeom prst="rect">
                <a:avLst/>
              </a:prstGeom>
              <a:blipFill rotWithShape="0">
                <a:blip r:embed="rId8"/>
                <a:stretch>
                  <a:fillRect t="-2899" r="-4734" b="-24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7876754" y="3560682"/>
                <a:ext cx="3191836" cy="4199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Sup>
                        <m:sSubSup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bSup>
                      <m:r>
                        <a:rPr lang="en-US" altLang="zh-CN" sz="20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Sup>
                        <m:sSubSup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bSup>
                      <m:r>
                        <a:rPr lang="en-US" altLang="zh-CN" sz="20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Sup>
                        <m:sSubSup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bSup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6754" y="3560682"/>
                <a:ext cx="3191836" cy="419987"/>
              </a:xfrm>
              <a:prstGeom prst="rect">
                <a:avLst/>
              </a:prstGeom>
              <a:blipFill rotWithShape="0">
                <a:blip r:embed="rId9"/>
                <a:stretch>
                  <a:fillRect t="-2899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504728" y="5351699"/>
                <a:ext cx="3656835" cy="4199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r>
                  <a:rPr lang="en-US" altLang="zh-CN" sz="20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728" y="5351699"/>
                <a:ext cx="3656835" cy="419987"/>
              </a:xfrm>
              <a:prstGeom prst="rect">
                <a:avLst/>
              </a:prstGeom>
              <a:blipFill rotWithShape="0">
                <a:blip r:embed="rId10"/>
                <a:stretch>
                  <a:fillRect t="-4348" r="-7667" b="-24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日期占位符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553DFF4-A4A0-42E4-B4FC-7F996A5A2659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4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755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574"/>
    </mc:Choice>
    <mc:Fallback xmlns="">
      <p:transition spd="slow" advTm="100574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7750628" y="704849"/>
                <a:ext cx="3656835" cy="4199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r>
                  <a:rPr lang="en-US" altLang="zh-CN" sz="20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0628" y="704849"/>
                <a:ext cx="3656835" cy="419987"/>
              </a:xfrm>
              <a:prstGeom prst="rect">
                <a:avLst/>
              </a:prstGeom>
              <a:blipFill rotWithShape="0">
                <a:blip r:embed="rId2"/>
                <a:stretch>
                  <a:fillRect t="-4348" r="-7833" b="-24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695325" y="1465915"/>
                <a:ext cx="8010206" cy="4199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zh-CN" sz="2000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𝒖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lang="en-US" altLang="zh-CN" sz="2000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𝒖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b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0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Sup>
                      <m:sSubSup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altLang="zh-CN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bSup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325" y="1465915"/>
                <a:ext cx="8010206" cy="419987"/>
              </a:xfrm>
              <a:prstGeom prst="rect">
                <a:avLst/>
              </a:prstGeom>
              <a:blipFill rotWithShape="0">
                <a:blip r:embed="rId3"/>
                <a:stretch>
                  <a:fillRect t="-2899" r="-2207" b="-24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右大括号 20"/>
          <p:cNvSpPr/>
          <p:nvPr/>
        </p:nvSpPr>
        <p:spPr>
          <a:xfrm rot="5400000">
            <a:off x="4704151" y="1197593"/>
            <a:ext cx="222202" cy="1504911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大括号 21"/>
          <p:cNvSpPr/>
          <p:nvPr/>
        </p:nvSpPr>
        <p:spPr>
          <a:xfrm rot="5400000">
            <a:off x="7187223" y="790782"/>
            <a:ext cx="167052" cy="2349500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大括号 22"/>
          <p:cNvSpPr/>
          <p:nvPr/>
        </p:nvSpPr>
        <p:spPr>
          <a:xfrm rot="5400000">
            <a:off x="2414724" y="1680797"/>
            <a:ext cx="111895" cy="5143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2318271" y="2101937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662852" y="2085417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1697" y="2259049"/>
            <a:ext cx="6567667" cy="4276447"/>
          </a:xfrm>
          <a:prstGeom prst="rect">
            <a:avLst/>
          </a:prstGeom>
        </p:spPr>
      </p:pic>
      <p:sp>
        <p:nvSpPr>
          <p:cNvPr id="26" name="文本框 23"/>
          <p:cNvSpPr txBox="1"/>
          <p:nvPr/>
        </p:nvSpPr>
        <p:spPr>
          <a:xfrm>
            <a:off x="7118349" y="2101937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80987" y="2882975"/>
            <a:ext cx="5550052" cy="96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, P and B are called stick, plate, and ball (sphere) tensors, respectively.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7C34565-689C-4770-B6E0-4DF2894FCDE7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5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1643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112"/>
    </mc:Choice>
    <mc:Fallback xmlns="">
      <p:transition spd="slow" advTm="109112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7644914" y="564567"/>
                <a:ext cx="3724929" cy="1015663"/>
              </a:xfrm>
              <a:prstGeom prst="rect">
                <a:avLst/>
              </a:prstGeom>
              <a:ln w="28575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𝒂𝒔𝒔𝒖𝒎𝒊𝒏𝒈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𝑺𝒕𝒊𝒄𝒌</m:t>
                      </m:r>
                      <m:r>
                        <a:rPr lang="en-US" altLang="zh-CN" sz="2000" b="1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: 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≪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∧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000" b="1" dirty="0" smtClean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4914" y="564567"/>
                <a:ext cx="3724929" cy="101566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387350" y="1651307"/>
            <a:ext cx="10261600" cy="96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measure based on the ratio of eigenvalues, that is otherwise used for the detection of nearly spherical diffusion tensors.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762000" y="3217284"/>
                <a:ext cx="3784177" cy="7457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217284"/>
                <a:ext cx="3784177" cy="74571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下箭头 33"/>
          <p:cNvSpPr/>
          <p:nvPr/>
        </p:nvSpPr>
        <p:spPr>
          <a:xfrm>
            <a:off x="1136650" y="3959801"/>
            <a:ext cx="214313" cy="780559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396862" y="4193699"/>
                <a:ext cx="82811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6862" y="4193699"/>
                <a:ext cx="828112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6618" r="-2941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 rot="5400000">
            <a:off x="4324350" y="4327220"/>
            <a:ext cx="3543297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6263893" y="4470698"/>
                <a:ext cx="5916620" cy="982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𝜌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</m:t>
                              </m:r>
                              <m:r>
                                <m:rPr>
                                  <m:brk m:alnAt="7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 0&lt;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 </m:t>
                              </m:r>
                            </m:e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       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3893" y="4470698"/>
                <a:ext cx="5916620" cy="98257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/>
              <p:cNvSpPr txBox="1"/>
              <p:nvPr/>
            </p:nvSpPr>
            <p:spPr>
              <a:xfrm>
                <a:off x="6596342" y="2921168"/>
                <a:ext cx="4861048" cy="1015663"/>
              </a:xfrm>
              <a:prstGeom prst="rect">
                <a:avLst/>
              </a:prstGeom>
              <a:ln w="19050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ensure robustness of the enhancement function to low-magnitude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𝒏𝒅</m:t>
                    </m:r>
                    <m:r>
                      <a:rPr lang="en-US" altLang="zh-CN" sz="20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endParaRPr lang="zh-CN" altLang="en-US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6" name="文本框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6342" y="2921168"/>
                <a:ext cx="4861048" cy="1015663"/>
              </a:xfrm>
              <a:prstGeom prst="rect">
                <a:avLst/>
              </a:prstGeom>
              <a:blipFill rotWithShape="0">
                <a:blip r:embed="rId8"/>
                <a:stretch>
                  <a:fillRect l="-1125" b="-2941"/>
                </a:stretch>
              </a:blipFill>
              <a:ln w="1905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470851" y="6021878"/>
            <a:ext cx="74143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erman</a:t>
            </a:r>
            <a:r>
              <a:rPr lang="en-US" altLang="zh-CN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 T, </a:t>
            </a:r>
            <a:r>
              <a:rPr lang="en-US" altLang="zh-CN" sz="16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Pernuš</a:t>
            </a:r>
            <a:r>
              <a:rPr lang="en-US" altLang="zh-CN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 F, </a:t>
            </a:r>
            <a:r>
              <a:rPr lang="en-US" altLang="zh-CN" sz="16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ikar</a:t>
            </a:r>
            <a:r>
              <a:rPr lang="en-US" altLang="zh-CN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 B, et al. Enhancement of vascular structures in 3D and 2D angiographic images[J]. IEEE transactions on medical imaging, 2016, 35(9): 2107-2118.</a:t>
            </a:r>
            <a:endParaRPr lang="zh-CN" altLang="en-US" sz="1600" dirty="0"/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9255156-5F79-4033-9E53-F4B59215CD5C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791408" y="4823448"/>
                <a:ext cx="2867131" cy="7457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408" y="4823448"/>
                <a:ext cx="2867131" cy="74571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6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4071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154"/>
    </mc:Choice>
    <mc:Fallback xmlns="">
      <p:transition spd="slow" advTm="179154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7858125" y="468842"/>
                <a:ext cx="3724929" cy="1015663"/>
              </a:xfrm>
              <a:prstGeom prst="rect">
                <a:avLst/>
              </a:prstGeom>
              <a:ln w="28575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𝒂𝒔𝒔𝒖𝒎𝒊𝒏𝒈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altLang="zh-CN" sz="2000" b="1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𝑺𝒕𝒊𝒄𝒌</m:t>
                      </m:r>
                      <m:r>
                        <a:rPr lang="en-US" altLang="zh-CN" sz="2000" b="1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: 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≪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∧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000" b="1" dirty="0" smtClean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125" y="468842"/>
                <a:ext cx="3724929" cy="101566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下箭头 33"/>
          <p:cNvSpPr/>
          <p:nvPr/>
        </p:nvSpPr>
        <p:spPr>
          <a:xfrm>
            <a:off x="6803209" y="2644258"/>
            <a:ext cx="242496" cy="1093077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154786" y="2975286"/>
                <a:ext cx="1596398" cy="3020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𝝆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(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𝝆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4786" y="2975286"/>
                <a:ext cx="1596398" cy="302006"/>
              </a:xfrm>
              <a:prstGeom prst="rect">
                <a:avLst/>
              </a:prstGeom>
              <a:blipFill rotWithShape="0">
                <a:blip r:embed="rId5"/>
                <a:stretch>
                  <a:fillRect l="-1527" r="-3435" b="-2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 rot="5400000">
            <a:off x="3433130" y="3851584"/>
            <a:ext cx="5357333" cy="4589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72228" y="4344311"/>
                <a:ext cx="5916620" cy="982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𝜌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</m:t>
                              </m:r>
                              <m:r>
                                <m:rPr>
                                  <m:brk m:alnAt="7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 0&lt;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 </m:t>
                              </m:r>
                            </m:e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       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228" y="4344311"/>
                <a:ext cx="5916620" cy="98257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6512548" y="1769790"/>
                <a:ext cx="2387000" cy="7583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𝜌</m:t>
                          </m:r>
                        </m:sub>
                      </m:sSub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𝜌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2548" y="1769790"/>
                <a:ext cx="2387000" cy="758349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6512548" y="4063528"/>
                <a:ext cx="4329967" cy="1544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                </m:t>
                              </m:r>
                              <m:r>
                                <m:rPr>
                                  <m:brk m:alnAt="7"/>
                                </m:r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0∨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sz="2000" b="0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altLang="zh-CN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000" b="0" i="1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𝜌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2548" y="4063528"/>
                <a:ext cx="4329967" cy="154414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日期占位符 1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3DD219-BA2B-438E-89FA-9AEB5F1A3036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609600" y="2024372"/>
                <a:ext cx="2867131" cy="7457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024372"/>
                <a:ext cx="2867131" cy="74571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7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7114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518"/>
    </mc:Choice>
    <mc:Fallback xmlns="">
      <p:transition spd="slow" advTm="98518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95325" y="1296457"/>
                <a:ext cx="5800498" cy="7043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𝑜𝑟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…,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325" y="1296457"/>
                <a:ext cx="5800498" cy="70436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601683" y="2000817"/>
                <a:ext cx="6235938" cy="7902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2</m:t>
                          </m:r>
                          <m:r>
                            <a:rPr lang="zh-CN" altLang="en-US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altLang="zh-CN" sz="2000" b="0" i="1" strike="sngStrike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trike="sngStrike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altLang="zh-CN" sz="2000" b="0" i="1" strike="sngStrike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2</m:t>
                          </m:r>
                        </m:sup>
                      </m:sSup>
                      <m:func>
                        <m:funcPr>
                          <m:ctrlPr>
                            <a:rPr lang="en-US" altLang="zh-CN" sz="2000" b="0" i="1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 b="0" i="0" strike="sngStrike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000" b="0" i="1" strike="sngStrike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trike="sngStrike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sz="2000" b="0" i="1" strike="sngStrike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altLang="zh-CN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p>
                                  <m:r>
                                    <a:rPr lang="en-US" altLang="zh-CN" sz="2000" b="0" i="1" strike="sngStrike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num>
                                <m:den>
                                  <m:r>
                                    <a:rPr lang="en-US" altLang="zh-CN" sz="2000" b="0" i="1" strike="sngStrike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altLang="zh-CN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altLang="zh-CN" sz="2000" b="0" i="1" strike="sngStrike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83" y="2000817"/>
                <a:ext cx="6235938" cy="79021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0" y="2840295"/>
            <a:ext cx="12192000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28587" y="3028890"/>
                <a:ext cx="15664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u="sng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𝑨𝒍𝒈𝒐𝒓𝒊𝒕𝒉𝒎</m:t>
                      </m:r>
                    </m:oMath>
                  </m:oMathPara>
                </a14:m>
                <a:endParaRPr lang="zh-CN" altLang="en-US" sz="2000" b="1" u="sng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587" y="3028890"/>
                <a:ext cx="1566454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爆炸形 1 9"/>
          <p:cNvSpPr/>
          <p:nvPr/>
        </p:nvSpPr>
        <p:spPr>
          <a:xfrm>
            <a:off x="6962775" y="2252123"/>
            <a:ext cx="380010" cy="287604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2152423" y="3027802"/>
                <a:ext cx="8686800" cy="34740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b="1" dirty="0" smtClean="0"/>
                  <a:t>Initialization parameter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𝝆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</a:rPr>
                      <m:t>𝝆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𝒂𝒏𝒅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𝝉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b="1" dirty="0" smtClean="0"/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b="1" dirty="0" smtClean="0"/>
                  <a:t>In each LN:</a:t>
                </a:r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:r>
                  <a:rPr lang="en-US" altLang="zh-CN" b="1" dirty="0" smtClean="0"/>
                  <a:t>Comp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𝝏</m:t>
                                </m:r>
                              </m:e>
                              <m:sup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</m:num>
                          <m:den>
                            <m:r>
                              <a:rPr lang="zh-CN" alt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𝝏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zh-CN" alt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𝝏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𝒖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</m:d>
                  </m:oMath>
                </a14:m>
                <a:endParaRPr lang="en-US" altLang="zh-CN" b="1" dirty="0" smtClean="0"/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𝒋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𝒖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𝒖</m:t>
                        </m:r>
                      </m:sub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b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𝒗</m:t>
                        </m:r>
                      </m:sub>
                      <m:sup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b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𝑰</m:t>
                    </m:r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𝝏</m:t>
                                </m:r>
                              </m:e>
                              <m:sup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</m:num>
                          <m:den>
                            <m:r>
                              <a:rPr lang="zh-CN" alt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𝝏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zh-CN" alt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𝝏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𝒖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</m:d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𝒇𝒐𝒓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𝒋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𝑫</m:t>
                    </m:r>
                  </m:oMath>
                </a14:m>
                <a:endParaRPr lang="en-US" altLang="zh-CN" b="1" dirty="0" smtClean="0"/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𝑪𝒐𝒎𝒑𝒖𝒕𝒆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altLang="zh-CN" b="1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altLang="zh-CN" b="1" dirty="0" smtClean="0"/>
                  <a:t>)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𝒋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𝒖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</m:d>
                  </m:oMath>
                </a14:m>
                <a:endParaRPr lang="en-US" altLang="zh-CN" b="1" dirty="0" smtClean="0"/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𝝆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</m:t>
                            </m:r>
                            <m:r>
                              <m:rPr>
                                <m:brk m:alnAt="7"/>
                              </m:rP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𝒇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&gt;</m:t>
                            </m:r>
                            <m:r>
                              <a:rPr lang="zh-CN" altLang="en-US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𝒎𝒂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zh-CN" altLang="en-US" b="1" i="1">
                                <a:latin typeface="Cambria Math" panose="02040503050406030204" pitchFamily="18" charset="0"/>
                              </a:rPr>
                              <m:t>𝝉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𝒎𝒂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𝒔</m:t>
                                </m:r>
                              </m:e>
                            </m:d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𝒊𝒇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zh-CN" altLang="en-US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𝒎𝒂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en-US" altLang="zh-CN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 </m:t>
                            </m:r>
                          </m:e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       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𝒐𝒕𝒉𝒆𝒓𝒘𝒊𝒔𝒆</m:t>
                            </m:r>
                          </m:e>
                        </m:eqArr>
                      </m:e>
                    </m:d>
                  </m:oMath>
                </a14:m>
                <a:endParaRPr lang="zh-CN" altLang="en-US" b="1" dirty="0"/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:endParaRPr lang="zh-CN" altLang="en-US" b="1" dirty="0"/>
              </a:p>
              <a:p>
                <a:pPr marL="742950" lvl="1" indent="-28575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𝒓𝒆𝒕𝒖𝒓𝒏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𝑱</m:t>
                        </m:r>
                      </m:sub>
                    </m:sSub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2423" y="3027802"/>
                <a:ext cx="8686800" cy="3474028"/>
              </a:xfrm>
              <a:prstGeom prst="rect">
                <a:avLst/>
              </a:prstGeom>
              <a:blipFill rotWithShape="0">
                <a:blip r:embed="rId5"/>
                <a:stretch>
                  <a:fillRect l="-280" t="-696"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7220197" y="642197"/>
                <a:ext cx="4329967" cy="1544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                </m:t>
                              </m:r>
                              <m:r>
                                <m:rPr>
                                  <m:brk m:alnAt="7"/>
                                </m:r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0∨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sz="2000" b="0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altLang="zh-CN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000" b="0" i="1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𝜌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000" b="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0197" y="642197"/>
                <a:ext cx="4329967" cy="154414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日期占位符 1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00595C3-C0C7-45FF-80AF-5015EB52D62F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8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5890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978"/>
    </mc:Choice>
    <mc:Fallback xmlns="">
      <p:transition spd="slow" advTm="125978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769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4 Steger Ridge Detection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80987" y="1678414"/>
            <a:ext cx="620871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Edg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Abrupt change in the intensity of pixels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Discontinuity in image brightness or contrast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Usually edges occur on the boundary of two regions.</a:t>
            </a:r>
            <a:endParaRPr lang="zh-CN" altLang="en-US" sz="2400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2786607" y="3979275"/>
            <a:ext cx="1197472" cy="224234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0100" y="1678414"/>
            <a:ext cx="4037430" cy="3832136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76C8065-234A-423D-BCBC-3D539B704434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19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2496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378"/>
    </mc:Choice>
    <mc:Fallback xmlns="">
      <p:transition spd="slow" advTm="15378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TENTS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441371" y="1583879"/>
            <a:ext cx="4343400" cy="369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b="1" dirty="0" smtClean="0"/>
              <a:t>Introduc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/>
              <a:t>Method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/>
              <a:t>Implementa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/>
              <a:t>Conclusion</a:t>
            </a:r>
            <a:endParaRPr lang="zh-CN" altLang="en-US" sz="4000" b="1" dirty="0"/>
          </a:p>
        </p:txBody>
      </p:sp>
      <p:sp>
        <p:nvSpPr>
          <p:cNvPr id="5" name="圆角矩形 4"/>
          <p:cNvSpPr/>
          <p:nvPr/>
        </p:nvSpPr>
        <p:spPr>
          <a:xfrm>
            <a:off x="3990975" y="2014538"/>
            <a:ext cx="114300" cy="3128962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1F6C228-9A51-4D0F-BE47-871E2A227BEB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0100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53"/>
    </mc:Choice>
    <mc:Fallback xmlns="">
      <p:transition spd="slow" advTm="20753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769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4 Steger Ridge Detection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150100" y="468842"/>
            <a:ext cx="50419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ea typeface="Calibri" panose="020F0502020204030204" pitchFamily="34" charset="0"/>
                <a:cs typeface="Times New Roman" panose="02020603050405020304" pitchFamily="18" charset="0"/>
              </a:rPr>
              <a:t>Steger C. An unbiased detector of curvilinear structures[J]. IEEE Transactions on Pattern Analysis &amp; Machine Intelligence, 2002, 20(2):113-125.</a:t>
            </a:r>
            <a:endParaRPr lang="zh-CN" alt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257969" y="1367102"/>
                <a:ext cx="2083776" cy="8218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𝑯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𝒚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969" y="1367102"/>
                <a:ext cx="2083776" cy="82189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441371" y="1501113"/>
                <a:ext cx="107984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1371" y="1501113"/>
                <a:ext cx="1079847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946900" y="1501113"/>
                <a:ext cx="4191000" cy="4730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𝑯𝒏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6900" y="1501113"/>
                <a:ext cx="4191000" cy="47301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-1" y="2236508"/>
            <a:ext cx="12192000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695325" y="2483501"/>
                <a:ext cx="4191000" cy="6914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′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325" y="2483501"/>
                <a:ext cx="4191000" cy="69147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280987" y="3470985"/>
                <a:ext cx="552330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 smtClean="0"/>
                  <a:t>The position of the ridge line, must b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2000" b="1" dirty="0" smtClean="0"/>
                  <a:t> </a:t>
                </a:r>
                <a:endParaRPr lang="zh-CN" altLang="en-US" sz="2000" b="1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987" y="3470985"/>
                <a:ext cx="5523304" cy="400110"/>
              </a:xfrm>
              <a:prstGeom prst="rect">
                <a:avLst/>
              </a:prstGeom>
              <a:blipFill rotWithShape="0">
                <a:blip r:embed="rId6"/>
                <a:stretch>
                  <a:fillRect l="-1104" t="-7576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766164" y="4194856"/>
                <a:ext cx="2276475" cy="73539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′′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164" y="4194856"/>
                <a:ext cx="2276475" cy="73539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6297613" y="2395569"/>
                <a:ext cx="6199187" cy="10522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𝑦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7613" y="2395569"/>
                <a:ext cx="6199187" cy="1052276"/>
              </a:xfrm>
              <a:prstGeom prst="rect">
                <a:avLst/>
              </a:prstGeom>
              <a:blipFill rotWithShape="0">
                <a:blip r:embed="rId8"/>
                <a:stretch>
                  <a:fillRect l="-17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下箭头 21"/>
          <p:cNvSpPr/>
          <p:nvPr/>
        </p:nvSpPr>
        <p:spPr>
          <a:xfrm>
            <a:off x="7215578" y="3352855"/>
            <a:ext cx="270791" cy="53553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6860727" y="3400692"/>
                <a:ext cx="3241605" cy="3912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0727" y="3400692"/>
                <a:ext cx="3241605" cy="391261"/>
              </a:xfrm>
              <a:prstGeom prst="rect">
                <a:avLst/>
              </a:prstGeom>
              <a:blipFill rotWithShape="0">
                <a:blip r:embed="rId9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6297613" y="3889314"/>
                <a:ext cx="4723313" cy="7845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𝑥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2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𝑦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𝑦𝑦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7613" y="3889314"/>
                <a:ext cx="4723313" cy="78457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6297612" y="4806275"/>
                <a:ext cx="4723313" cy="42492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7612" y="4806275"/>
                <a:ext cx="4723313" cy="42492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矩形 25"/>
          <p:cNvSpPr/>
          <p:nvPr/>
        </p:nvSpPr>
        <p:spPr>
          <a:xfrm>
            <a:off x="-1" y="5387582"/>
            <a:ext cx="12192000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609600" y="5653862"/>
                <a:ext cx="10876760" cy="6787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sub>
                          </m:sSub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sub>
                          </m:sSub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𝒊𝒔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𝒓𝒆𝒒𝒖𝒊𝒓𝒆𝒅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𝒊𝒏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𝒐𝒓𝒅𝒆𝒓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𝒇𝒐𝒓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𝒑𝒐𝒊𝒏𝒕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𝒕𝒐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𝒆𝒄𝒍𝒂𝒓𝒆𝒅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𝒍𝒊𝒏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𝒑𝒐𝒊𝒏𝒕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653862"/>
                <a:ext cx="10876760" cy="678776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9671050" y="4830270"/>
            <a:ext cx="1201881" cy="369332"/>
          </a:xfrm>
          <a:prstGeom prst="rect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pixel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65180" y="4281601"/>
            <a:ext cx="1352381" cy="56190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0" name="日期占位符 29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7DCEABA-0989-4B25-9E59-FD402F978EDB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0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4283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982"/>
    </mc:Choice>
    <mc:Fallback xmlns="">
      <p:transition spd="slow" advTm="201982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TENTS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441371" y="1583879"/>
            <a:ext cx="434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>
                <a:solidFill>
                  <a:schemeClr val="bg1">
                    <a:lumMod val="75000"/>
                  </a:schemeClr>
                </a:solidFill>
              </a:rPr>
              <a:t>Method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mplementa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Conclusion</a:t>
            </a:r>
            <a:endParaRPr lang="zh-CN" altLang="en-US" sz="40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990975" y="2014538"/>
            <a:ext cx="114300" cy="3128962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50968E-0E3C-411B-B77C-BA5668943618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1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5470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1"/>
    </mc:Choice>
    <mc:Fallback xmlns="">
      <p:transition spd="slow" advTm="1271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mplementa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0 Main Structure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09600" y="1674673"/>
            <a:ext cx="5213684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b="1" dirty="0" smtClean="0"/>
              <a:t>Main Step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Smoothing: Noise Reductio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Enhancement: Ridge Sharpening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Detection: Which to discard and which to maintai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Modeling: 2D converted to 3D</a:t>
            </a:r>
            <a:endParaRPr lang="zh-CN" altLang="en-US" sz="2400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458105"/>
              </p:ext>
            </p:extLst>
          </p:nvPr>
        </p:nvGraphicFramePr>
        <p:xfrm>
          <a:off x="7306966" y="234421"/>
          <a:ext cx="1813974" cy="6389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3" imgW="3476717" imgH="12239536" progId="Visio.Drawing.15">
                  <p:embed/>
                </p:oleObj>
              </mc:Choice>
              <mc:Fallback>
                <p:oleObj name="Visio" r:id="rId3" imgW="3476717" imgH="122395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06966" y="234421"/>
                        <a:ext cx="1813974" cy="6389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日期占位符 1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8275810-3217-48C4-B72A-291C0F5D8711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2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9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666"/>
    </mc:Choice>
    <mc:Fallback xmlns="">
      <p:transition spd="slow" advTm="63666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4538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1 Implementation – AD Filtering 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1359127" y="1699642"/>
            <a:ext cx="2100946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5317911" y="2984379"/>
            <a:ext cx="2094339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5315307" y="531856"/>
            <a:ext cx="2094338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9064472" y="2987617"/>
            <a:ext cx="2086300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9059987" y="531391"/>
            <a:ext cx="2095268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16"/>
          <p:cNvSpPr txBox="1"/>
          <p:nvPr/>
        </p:nvSpPr>
        <p:spPr>
          <a:xfrm>
            <a:off x="5527943" y="3314976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teration = 100</a:t>
            </a:r>
            <a:endParaRPr lang="zh-CN" altLang="en-US" b="1" dirty="0"/>
          </a:p>
        </p:txBody>
      </p:sp>
      <p:sp>
        <p:nvSpPr>
          <p:cNvPr id="18" name="文本框 17"/>
          <p:cNvSpPr txBox="1"/>
          <p:nvPr/>
        </p:nvSpPr>
        <p:spPr>
          <a:xfrm>
            <a:off x="9205252" y="3314976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teration = 200</a:t>
            </a:r>
            <a:endParaRPr lang="zh-CN" altLang="en-US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5460107" y="5820401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teration = 400</a:t>
            </a:r>
            <a:endParaRPr lang="zh-CN" altLang="en-US" b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9205251" y="5820401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teration = 1000</a:t>
            </a:r>
            <a:endParaRPr lang="zh-CN" altLang="en-US" b="1" dirty="0"/>
          </a:p>
        </p:txBody>
      </p:sp>
      <p:sp>
        <p:nvSpPr>
          <p:cNvPr id="22" name="日期占位符 2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EA11898-A39B-4024-99F4-5A9ADDC99161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3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1938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462"/>
    </mc:Choice>
    <mc:Fallback xmlns="">
      <p:transition spd="slow" advTm="42462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Implementa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4538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1 Implementation – AD Filtering 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2021622" y="1417304"/>
            <a:ext cx="2305419" cy="395036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7354727" y="116744"/>
            <a:ext cx="2299188" cy="395036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文本框 17"/>
          <p:cNvSpPr txBox="1"/>
          <p:nvPr/>
        </p:nvSpPr>
        <p:spPr>
          <a:xfrm>
            <a:off x="7467600" y="3241522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iteration = 200</a:t>
            </a:r>
            <a:endParaRPr lang="zh-CN" altLang="en-US" b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7467600" y="5987647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Gaussian filter</a:t>
            </a:r>
            <a:endParaRPr lang="zh-CN" altLang="en-US" b="1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7353428" y="2861569"/>
            <a:ext cx="2301788" cy="395036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73BC4B0-ABCE-40DA-B521-247E9AB58205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4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803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691"/>
    </mc:Choice>
    <mc:Fallback xmlns="">
      <p:transition spd="slow" advTm="25691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Implementa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5505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2 Implementation –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Filtering 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2035469" y="1412487"/>
            <a:ext cx="2304795" cy="396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文本框 17"/>
          <p:cNvSpPr txBox="1"/>
          <p:nvPr/>
        </p:nvSpPr>
        <p:spPr>
          <a:xfrm>
            <a:off x="2233863" y="4541029"/>
            <a:ext cx="18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iteration = 200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7293316" y="162164"/>
            <a:ext cx="2311041" cy="396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7301372" y="2709971"/>
            <a:ext cx="2294929" cy="396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7750760" y="5918318"/>
                <a:ext cx="139615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3, </m:t>
                      </m:r>
                      <m:r>
                        <a:rPr lang="el-GR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6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0760" y="5918318"/>
                <a:ext cx="1396151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3930" r="-393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日期占位符 1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165C0B4-A4E7-4DD3-891F-204AD3E89439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5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6785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399"/>
    </mc:Choice>
    <mc:Fallback xmlns="">
      <p:transition spd="slow" advTm="42399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Implementa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3 Implementation – Steger Ridge Detection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285156" y="1737088"/>
            <a:ext cx="1961019" cy="33838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567589" y="4551070"/>
                <a:ext cx="139615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3, </m:t>
                      </m:r>
                      <m:r>
                        <a:rPr lang="el-GR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6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89" y="4551070"/>
                <a:ext cx="1396151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3930" r="-393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8908859" y="573471"/>
            <a:ext cx="1963257" cy="33838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904649" y="2870022"/>
            <a:ext cx="1971675" cy="336209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5147445" y="580682"/>
            <a:ext cx="1971676" cy="338382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6200000">
            <a:off x="5147445" y="2862157"/>
            <a:ext cx="1971675" cy="33838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矩形 16"/>
          <p:cNvSpPr/>
          <p:nvPr/>
        </p:nvSpPr>
        <p:spPr>
          <a:xfrm>
            <a:off x="9325267" y="5697819"/>
            <a:ext cx="1130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igma=6</a:t>
            </a:r>
            <a:endParaRPr lang="en-US" altLang="zh-CN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720463" y="5697819"/>
            <a:ext cx="1130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igma=5</a:t>
            </a:r>
            <a:endParaRPr lang="en-US" altLang="zh-CN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" name="下箭头 21"/>
          <p:cNvSpPr/>
          <p:nvPr/>
        </p:nvSpPr>
        <p:spPr>
          <a:xfrm rot="8851680">
            <a:off x="7458340" y="4292438"/>
            <a:ext cx="109279" cy="27425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下箭头 22"/>
          <p:cNvSpPr/>
          <p:nvPr/>
        </p:nvSpPr>
        <p:spPr>
          <a:xfrm rot="19269838">
            <a:off x="10859332" y="3745231"/>
            <a:ext cx="128788" cy="255243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4" name="下箭头 23"/>
          <p:cNvSpPr/>
          <p:nvPr/>
        </p:nvSpPr>
        <p:spPr>
          <a:xfrm rot="8851680">
            <a:off x="11230240" y="4272384"/>
            <a:ext cx="109279" cy="27425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5" name="下箭头 24"/>
          <p:cNvSpPr/>
          <p:nvPr/>
        </p:nvSpPr>
        <p:spPr>
          <a:xfrm rot="19269838">
            <a:off x="7112832" y="3748149"/>
            <a:ext cx="128788" cy="255243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6" name="下箭头 25"/>
          <p:cNvSpPr/>
          <p:nvPr/>
        </p:nvSpPr>
        <p:spPr>
          <a:xfrm rot="19269838">
            <a:off x="4655382" y="4783199"/>
            <a:ext cx="128788" cy="255243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7" name="下箭头 26"/>
          <p:cNvSpPr/>
          <p:nvPr/>
        </p:nvSpPr>
        <p:spPr>
          <a:xfrm rot="19269838">
            <a:off x="8397181" y="4783199"/>
            <a:ext cx="128788" cy="255243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9DC43B-7104-4360-8D94-C29FFDA16300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6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954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936"/>
    </mc:Choice>
    <mc:Fallback xmlns="">
      <p:transition spd="slow" advTm="48936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Implementa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3.3 Implementation – Modeling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2" t="6820" r="9011" b="10092"/>
          <a:stretch/>
        </p:blipFill>
        <p:spPr>
          <a:xfrm>
            <a:off x="128587" y="1889124"/>
            <a:ext cx="5799529" cy="3079751"/>
          </a:xfrm>
          <a:prstGeom prst="rect">
            <a:avLst/>
          </a:prstGeom>
        </p:spPr>
      </p:pic>
      <p:sp>
        <p:nvSpPr>
          <p:cNvPr id="15" name="日期占位符 1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F0F806E-C0C9-4914-A4C4-A9D9C074AD21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45576" y="1107132"/>
            <a:ext cx="5462326" cy="2345440"/>
          </a:xfrm>
          <a:prstGeom prst="rect">
            <a:avLst/>
          </a:prstGeom>
        </p:spPr>
      </p:pic>
      <p:pic>
        <p:nvPicPr>
          <p:cNvPr id="8" name="Video_2018-09-07_165816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345577" y="3539307"/>
            <a:ext cx="5462326" cy="2503566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7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098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034"/>
    </mc:Choice>
    <mc:Fallback xmlns="">
      <p:transition spd="slow" advTm="54034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  <p:extLst>
    <p:ext uri="{E180D4A7-C9FB-4DFB-919C-405C955672EB}">
      <p14:showEvtLst xmlns:p14="http://schemas.microsoft.com/office/powerpoint/2010/main">
        <p14:playEvt time="23652" objId="8"/>
        <p14:stopEvt time="50794" objId="8"/>
      </p14:showEvt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TENTS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441371" y="1583879"/>
            <a:ext cx="434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>
                <a:solidFill>
                  <a:schemeClr val="bg1">
                    <a:lumMod val="75000"/>
                  </a:schemeClr>
                </a:solidFill>
              </a:rPr>
              <a:t>Method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>
                <a:solidFill>
                  <a:schemeClr val="bg1">
                    <a:lumMod val="75000"/>
                  </a:schemeClr>
                </a:solidFill>
              </a:rPr>
              <a:t>Implementa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nclusion</a:t>
            </a:r>
            <a:endParaRPr lang="zh-CN" altLang="en-US" sz="4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990975" y="2014538"/>
            <a:ext cx="114300" cy="3128962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C1D5612-04EB-4667-880E-B437E37476B9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8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240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6"/>
    </mc:Choice>
    <mc:Fallback xmlns="">
      <p:transition spd="slow" advTm="766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clus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4 conclusion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01315" y="1984854"/>
            <a:ext cx="5594686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advantages :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ss parameters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narization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quired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pt to low SNR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11304" y="1984854"/>
            <a:ext cx="5809246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nnovations: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hessian matrix to process seismic coherence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ces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/>
              <a:t>Introducing </a:t>
            </a:r>
            <a:r>
              <a:rPr lang="en-US" altLang="zh-CN" sz="2400" b="1" dirty="0" smtClean="0"/>
              <a:t>DCG filtering </a:t>
            </a:r>
            <a:r>
              <a:rPr lang="en-US" altLang="zh-CN" sz="2400" b="1" dirty="0"/>
              <a:t>to </a:t>
            </a:r>
            <a:r>
              <a:rPr lang="en-US" altLang="zh-CN" sz="2400" b="1" dirty="0" err="1"/>
              <a:t>Jerman</a:t>
            </a:r>
            <a:r>
              <a:rPr lang="en-US" altLang="zh-CN" sz="2400" b="1" dirty="0"/>
              <a:t> filtering </a:t>
            </a:r>
            <a:endParaRPr lang="en-US" altLang="zh-CN" sz="2400" b="1" dirty="0" smtClean="0"/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D8519FB-2459-47BF-81E3-C1D911B45CFF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29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5924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586"/>
    </mc:Choice>
    <mc:Fallback xmlns="">
      <p:transition spd="slow" advTm="69586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1 Structural Tensor(ST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69" y="3290728"/>
            <a:ext cx="5670481" cy="298592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400050" y="1446619"/>
            <a:ext cx="100774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dea of the </a:t>
            </a:r>
            <a:r>
              <a:rPr lang="en-US" altLang="zh-CN" sz="2400" b="1" i="1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uctural tensor </a:t>
            </a:r>
            <a:r>
              <a:rPr lang="en-US" altLang="zh-CN" sz="2400" b="1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T) in an </a:t>
            </a:r>
            <a:r>
              <a:rPr lang="en-US" altLang="zh-CN" sz="2400" b="1" i="1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b="1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imensional space is to find regular structures</a:t>
            </a:r>
            <a:r>
              <a:rPr lang="en-US" altLang="zh-CN" sz="2400" b="1" i="0" u="none" strike="noStrik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local neighborhoods(LN) of each point of this space.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400050" y="3227175"/>
                <a:ext cx="6204473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/>
                  <a:t>I</a:t>
                </a:r>
                <a:r>
                  <a:rPr lang="en-US" altLang="zh-CN" sz="2400" b="1" dirty="0" smtClean="0"/>
                  <a:t>f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altLang="zh-CN" sz="2400" b="1" dirty="0" smtClean="0"/>
                  <a:t> describes the structure of LN(</a:t>
                </a:r>
                <a:r>
                  <a:rPr lang="el-GR" altLang="zh-CN" sz="2400" b="1" i="1" dirty="0" smtClean="0"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dirty="0"/>
                  <a:t>), which can </a:t>
                </a:r>
                <a:r>
                  <a:rPr lang="en-US" altLang="zh-CN" sz="2400" b="1" dirty="0" smtClean="0"/>
                  <a:t>be measured </a:t>
                </a:r>
                <a:r>
                  <a:rPr lang="en-US" altLang="zh-CN" sz="2400" b="1" dirty="0"/>
                  <a:t>by gradient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400" b="1" dirty="0" smtClean="0"/>
                  <a:t>, computed for each point </a:t>
                </a:r>
                <a:r>
                  <a:rPr lang="en-US" altLang="zh-CN" sz="2400" b="1" dirty="0"/>
                  <a:t>of the LN. If these gradients are close in </a:t>
                </a:r>
                <a:r>
                  <a:rPr lang="en-US" altLang="zh-CN" sz="2400" b="1" dirty="0" smtClean="0"/>
                  <a:t>orientation to </a:t>
                </a:r>
                <a:r>
                  <a:rPr lang="en-US" altLang="zh-CN" sz="2400" b="1" dirty="0"/>
                  <a:t>w, then we can say </a:t>
                </a:r>
                <a:r>
                  <a:rPr lang="en-US" altLang="zh-CN" sz="2400" b="1" dirty="0" smtClean="0"/>
                  <a:t>that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altLang="zh-CN" sz="2400" b="1" dirty="0" smtClean="0"/>
                  <a:t> </a:t>
                </a:r>
                <a:r>
                  <a:rPr lang="en-US" altLang="zh-CN" sz="2400" b="1" dirty="0"/>
                  <a:t>represents well given the LN.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050" y="3227175"/>
                <a:ext cx="6204473" cy="1938992"/>
              </a:xfrm>
              <a:prstGeom prst="rect">
                <a:avLst/>
              </a:prstGeom>
              <a:blipFill rotWithShape="0">
                <a:blip r:embed="rId3"/>
                <a:stretch>
                  <a:fillRect l="-1573" t="-2516" r="-2163" b="-62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下箭头 17"/>
          <p:cNvSpPr/>
          <p:nvPr/>
        </p:nvSpPr>
        <p:spPr>
          <a:xfrm>
            <a:off x="1009650" y="2298161"/>
            <a:ext cx="257175" cy="794705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266825" y="2437385"/>
            <a:ext cx="7346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i="1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= 2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1634137" y="5421622"/>
                <a:ext cx="3581237" cy="6849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− 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4137" y="5421622"/>
                <a:ext cx="3581237" cy="6849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95D8613-9B21-4454-A026-2CF05415ED0F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1278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179"/>
    </mc:Choice>
    <mc:Fallback xmlns="">
      <p:transition spd="slow" advTm="128179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523821" y="2875002"/>
            <a:ext cx="514435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6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ra content</a:t>
            </a:r>
            <a:endParaRPr lang="zh-CN" altLang="en-US" sz="6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661CC33-AF02-494F-8183-243F30F50DD4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0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286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4"/>
    </mc:Choice>
    <mc:Fallback xmlns="">
      <p:transition spd="slow" advTm="954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clus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E1 </a:t>
            </a:r>
            <a:r>
              <a:rPr lang="en-US" altLang="zh-CN" sz="2400" b="1" dirty="0" err="1"/>
              <a:t>d</a:t>
            </a:r>
            <a:r>
              <a:rPr lang="en-US" altLang="zh-CN" sz="2400" b="1" dirty="0" err="1" smtClean="0"/>
              <a:t>eburring</a:t>
            </a:r>
            <a:r>
              <a:rPr lang="en-US" altLang="zh-CN" sz="2400" b="1" dirty="0" smtClean="0"/>
              <a:t> </a:t>
            </a:r>
            <a:r>
              <a:rPr lang="en-US" altLang="zh-CN" sz="2400" b="1" dirty="0"/>
              <a:t>in skeleton BW image</a:t>
            </a:r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142" y="1845107"/>
            <a:ext cx="9728506" cy="438044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78511" y="1291454"/>
            <a:ext cx="41152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LiaoLIDIP/Deburring</a:t>
            </a:r>
            <a:endParaRPr lang="zh-CN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5636" y="1346769"/>
            <a:ext cx="314017" cy="314017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16" name="日期占位符 1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F429D2E-EA0E-41B7-8144-22547EBDF849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1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085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685"/>
    </mc:Choice>
    <mc:Fallback xmlns="">
      <p:transition spd="slow" advTm="45685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clus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E2 deep learning</a:t>
            </a:r>
            <a:endParaRPr lang="en-US" altLang="zh-CN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7746" y="1064749"/>
            <a:ext cx="3220940" cy="251770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日期占位符 1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CF11AEA-5681-4844-A086-E689743463C8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2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0312" y="3830241"/>
            <a:ext cx="3220939" cy="250894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0312" y="1059781"/>
            <a:ext cx="3220939" cy="25226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70063" y="3830242"/>
            <a:ext cx="3212257" cy="250894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75601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018"/>
    </mc:Choice>
    <mc:Fallback xmlns="">
      <p:transition spd="slow" advTm="70018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clus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97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E2 deep learning</a:t>
            </a:r>
            <a:endParaRPr lang="en-US" altLang="zh-CN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video_masked_pz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526176" y="1283757"/>
            <a:ext cx="9139647" cy="5141051"/>
          </a:xfrm>
          <a:prstGeom prst="rect">
            <a:avLst/>
          </a:prstGeom>
        </p:spPr>
      </p:pic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F073CEE-F7A0-4D9D-A679-D2F670D438C7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3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7049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45"/>
    </mc:Choice>
    <mc:Fallback xmlns="">
      <p:transition spd="slow" advTm="360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43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  <p:extLst>
    <p:ext uri="{E180D4A7-C9FB-4DFB-919C-405C955672EB}">
      <p14:showEvtLst xmlns:p14="http://schemas.microsoft.com/office/powerpoint/2010/main">
        <p14:playEvt time="1" objId="8"/>
        <p14:stopEvt time="33475" objId="8"/>
      </p14:showEvt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359150" y="2828836"/>
            <a:ext cx="5473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spc="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7200" spc="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3A99161-9E23-42A3-9E1A-68AE4A8BBE76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4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315326" y="615370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https://github.com/LiaoLIDIP/Report-IDIPLab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6203818"/>
            <a:ext cx="269105" cy="269105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2027799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3"/>
    </mc:Choice>
    <mc:Fallback xmlns="">
      <p:transition spd="slow" advTm="613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A194D90-EBFB-4258-9530-4603DD82AB6C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5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777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8"/>
    </mc:Choice>
    <mc:Fallback xmlns="">
      <p:transition spd="slow" advTm="728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7991928" y="907077"/>
                <a:ext cx="297863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𝒂𝒔𝒔𝒖𝒎𝒊𝒏𝒈</m:t>
                      </m:r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1928" y="907077"/>
                <a:ext cx="2978636" cy="400110"/>
              </a:xfrm>
              <a:prstGeom prst="rect">
                <a:avLst/>
              </a:prstGeom>
              <a:blipFill rotWithShape="0">
                <a:blip r:embed="rId2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9600" y="1803400"/>
                <a:ext cx="5851217" cy="7033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𝑟𝑎𝑛𝑔𝑖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: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⁡(−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b="0" i="1" smtClean="0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</a:rPr>
                            <m:t>exp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⁡(−</m:t>
                          </m:r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i="1" smtClean="0">
                                      <a:latin typeface="Cambria Math" panose="02040503050406030204" pitchFamily="18" charset="0"/>
                                    </a:rPr>
                                    <m:t>𝜅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803400"/>
                <a:ext cx="5851217" cy="70339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962775" y="1841936"/>
                <a:ext cx="4427174" cy="62632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𝑤h𝑒𝑟𝑒</m:t>
                      </m:r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, 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sz="20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2775" y="1841936"/>
                <a:ext cx="4427174" cy="62632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/>
              <p:cNvSpPr txBox="1"/>
              <p:nvPr/>
            </p:nvSpPr>
            <p:spPr>
              <a:xfrm>
                <a:off x="609600" y="3065342"/>
                <a:ext cx="2848216" cy="7273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𝑆𝑎𝑡𝑜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:    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sz="2000" b="1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2000" b="1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𝛾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065342"/>
                <a:ext cx="2848216" cy="72731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/>
              <p:cNvSpPr txBox="1"/>
              <p:nvPr/>
            </p:nvSpPr>
            <p:spPr>
              <a:xfrm>
                <a:off x="609600" y="4710434"/>
                <a:ext cx="2729658" cy="6362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𝑖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:          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0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710434"/>
                <a:ext cx="2729658" cy="63626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/>
              <p:cNvSpPr txBox="1"/>
              <p:nvPr/>
            </p:nvSpPr>
            <p:spPr>
              <a:xfrm>
                <a:off x="5999167" y="3080469"/>
                <a:ext cx="4949625" cy="9233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𝐸𝑟𝑑𝑡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:  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𝐾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000" b="1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𝑤h𝑒𝑟𝑒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/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1" name="文本框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9167" y="3080469"/>
                <a:ext cx="4949625" cy="92333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/>
              <p:cNvSpPr txBox="1"/>
              <p:nvPr/>
            </p:nvSpPr>
            <p:spPr>
              <a:xfrm>
                <a:off x="5999167" y="4351201"/>
                <a:ext cx="4936864" cy="19909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𝑍h𝑜𝑢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:     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altLang="zh-CN" sz="2000" b="1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m:rPr>
                          <m:sty m:val="p"/>
                        </m:rPr>
                        <a:rPr lang="en-US" altLang="zh-CN" sz="20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xp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1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1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d>
                    </m:oMath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𝑤h𝑒𝑟𝑒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𝑏𝑒𝑡𝑤𝑒𝑒𝑛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2" name="文本框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9167" y="4351201"/>
                <a:ext cx="4936864" cy="199099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6D36F10-5C0D-4C0C-8DC6-0731845A1A01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6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8609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8"/>
    </mc:Choice>
    <mc:Fallback xmlns="">
      <p:transition spd="slow" advTm="848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Method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45467"/>
            <a:ext cx="6267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2.3 </a:t>
            </a:r>
            <a:r>
              <a:rPr lang="en-US" altLang="zh-CN" sz="2400" b="1" dirty="0" err="1" smtClean="0"/>
              <a:t>Jerman</a:t>
            </a:r>
            <a:r>
              <a:rPr lang="en-US" altLang="zh-CN" sz="2400" b="1" dirty="0" smtClean="0"/>
              <a:t> Enhancement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714" y="1524252"/>
            <a:ext cx="11028571" cy="4038095"/>
          </a:xfrm>
          <a:prstGeom prst="rect">
            <a:avLst/>
          </a:prstGeom>
        </p:spPr>
      </p:pic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5284B0E-9DB6-485C-878E-FE39DF24ABF4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37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839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8"/>
    </mc:Choice>
    <mc:Fallback xmlns="">
      <p:transition spd="slow" advTm="558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1 Structural Tensor(ST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69" y="3290728"/>
            <a:ext cx="5670481" cy="298592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7394690" y="876299"/>
                <a:ext cx="3581237" cy="6849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− 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4690" y="876299"/>
                <a:ext cx="3581237" cy="68493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81688" y="1689401"/>
                <a:ext cx="73689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𝒈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𝒘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</m:d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𝒘</m:t>
                        </m:r>
                      </m:e>
                    </m:d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𝒄𝒐𝒔</m:t>
                    </m:r>
                    <m:r>
                      <a:rPr lang="zh-CN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</m:d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𝒘</m:t>
                        </m:r>
                      </m:e>
                    </m:d>
                  </m:oMath>
                </a14:m>
                <a:r>
                  <a:rPr lang="zh-CN" altLang="en-US" sz="2400" b="1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</m:d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</m:d>
                  </m:oMath>
                </a14:m>
                <a:r>
                  <a:rPr lang="zh-CN" altLang="en-US" sz="2400" b="1" dirty="0" smtClean="0"/>
                  <a:t> </a:t>
                </a:r>
                <a:r>
                  <a:rPr lang="en-US" altLang="zh-CN" sz="2400" b="1" dirty="0" smtClean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𝒘</m:t>
                        </m:r>
                      </m:e>
                    </m:d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</m:d>
                  </m:oMath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88" y="1689401"/>
                <a:ext cx="736894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1573" t="-24590" b="-49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381688" y="2378099"/>
                <a:ext cx="6730112" cy="7982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−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− 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− 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88" y="2378099"/>
                <a:ext cx="6730112" cy="79829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381688" y="3448135"/>
            <a:ext cx="1584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0" u="none" strike="noStrike" baseline="0" dirty="0" smtClean="0">
                <a:latin typeface="Times-Roman"/>
              </a:rPr>
              <a:t>Assuming </a:t>
            </a:r>
            <a:endParaRPr lang="zh-CN" altLang="en-US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737902" y="3511524"/>
                <a:ext cx="1154419" cy="3742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902" y="3511524"/>
                <a:ext cx="1154419" cy="37427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381688" y="4220924"/>
                <a:ext cx="6298199" cy="4168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𝒆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) −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88" y="4220924"/>
                <a:ext cx="6298199" cy="41684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381687" y="5198447"/>
                <a:ext cx="4532395" cy="860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  <m:r>
                            <a:rPr lang="en-US" altLang="zh-CN" sz="2400" b="1" i="1" baseline="30000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  <m:sub>
                          <m: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𝒅𝒙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87" y="5198447"/>
                <a:ext cx="4532395" cy="86081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日期占位符 1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CEF4A76-6EC1-4754-80C7-2EF30181DDCF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4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155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230"/>
    </mc:Choice>
    <mc:Fallback xmlns="">
      <p:transition spd="slow" advTm="9423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1 Structural Tensor(ST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69" y="3290728"/>
            <a:ext cx="5670481" cy="298592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225812" y="1327105"/>
                <a:ext cx="7524816" cy="34565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  <m:r>
                            <a:rPr lang="en-US" altLang="zh-CN" sz="2400" b="1" i="1" baseline="30000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  <m:sub>
                          <m: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𝒅𝒙</m:t>
                      </m:r>
                    </m:oMath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 −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d>
                                <m:d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d>
                              <m:sSup>
                                <m:sSup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𝒈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d>
                                <m:d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smtClean="0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m:rPr>
                              <m:nor/>
                            </m:rPr>
                            <a:rPr lang="en-US" altLang="zh-CN" sz="2400" b="1" i="0" baseline="30000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e>
                            <m:sub>
                              <m:r>
                                <a:rPr lang="zh-CN" altLang="en-US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𝒅𝒙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+ 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𝒘</m:t>
                          </m:r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e>
                            <m:sub>
                              <m:r>
                                <a:rPr lang="zh-CN" altLang="en-US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𝒅𝒙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0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e>
                            <m:sub>
                              <m:r>
                                <a:rPr lang="zh-CN" altLang="en-US" sz="2400" b="1" i="1" smtClean="0">
                                  <a:latin typeface="Cambria Math" panose="02040503050406030204" pitchFamily="18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𝒅𝒙</m:t>
                          </m:r>
                        </m:e>
                      </m:nary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zh-CN" altLang="en-US" sz="2400" b="1" i="1" smtClean="0">
                                  <a:latin typeface="Cambria Math" panose="02040503050406030204" pitchFamily="18" charset="0"/>
                                </a:rPr>
                                <m:t>𝛀</m:t>
                              </m:r>
                            </m:sub>
                            <m:sup/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  <m:sSup>
                                <m:sSup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𝒈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zh-CN" altLang="en-US" sz="2400" b="1" i="1" smtClean="0">
                                      <a:latin typeface="Cambria Math" panose="02040503050406030204" pitchFamily="18" charset="0"/>
                                    </a:rPr>
                                    <m:t>𝝈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𝒅𝒙</m:t>
                              </m:r>
                            </m:e>
                          </m:nary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𝒘</m:t>
                      </m:r>
                    </m:oMath>
                  </m:oMathPara>
                </a14:m>
                <a:endParaRPr lang="en-US" altLang="zh-CN" sz="2400" b="1" dirty="0" smtClean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812" y="1327105"/>
                <a:ext cx="7524816" cy="34565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1891729" y="5256381"/>
                <a:ext cx="2297167" cy="5475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𝒂𝒓𝒈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0" smtClean="0">
                                  <a:latin typeface="Cambria Math" panose="02040503050406030204" pitchFamily="18" charset="0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729" y="5256381"/>
                <a:ext cx="2297167" cy="547586"/>
              </a:xfrm>
              <a:prstGeom prst="rect">
                <a:avLst/>
              </a:prstGeom>
              <a:blipFill rotWithShape="0">
                <a:blip r:embed="rId4"/>
                <a:stretch>
                  <a:fillRect l="-2918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1D7C04FC-62D2-48E6-A09A-C3D038572257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5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481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841"/>
    </mc:Choice>
    <mc:Fallback xmlns="">
      <p:transition spd="slow" advTm="5084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1 Structural Tensor(ST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69" y="3290728"/>
            <a:ext cx="5670481" cy="298592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8036725" y="979656"/>
                <a:ext cx="2297167" cy="5475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𝒂𝒓𝒈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0" smtClean="0">
                                  <a:latin typeface="Cambria Math" panose="02040503050406030204" pitchFamily="18" charset="0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6725" y="979656"/>
                <a:ext cx="2297167" cy="547586"/>
              </a:xfrm>
              <a:prstGeom prst="rect">
                <a:avLst/>
              </a:prstGeom>
              <a:blipFill rotWithShape="0">
                <a:blip r:embed="rId3"/>
                <a:stretch>
                  <a:fillRect l="-2918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397675" y="1549534"/>
                <a:ext cx="8607934" cy="957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𝒂𝒓𝒈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0" smtClean="0">
                                  <a:latin typeface="Cambria Math" panose="02040503050406030204" pitchFamily="18" charset="0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zh-CN" altLang="en-US" sz="2400" b="1" i="1" smtClean="0">
                                      <a:latin typeface="Cambria Math" panose="02040503050406030204" pitchFamily="18" charset="0"/>
                                    </a:rPr>
                                    <m:t>𝛀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𝒈</m:t>
                                      </m:r>
                                    </m:e>
                                    <m:sup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p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𝒈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zh-CN" altLang="en-US" sz="2400" b="1" i="1" smtClean="0">
                                          <a:latin typeface="Cambria Math" panose="02040503050406030204" pitchFamily="18" charset="0"/>
                                        </a:rPr>
                                        <m:t>𝝈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𝒅𝒙</m:t>
                                  </m:r>
                                </m:e>
                              </m:nary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zh-CN" altLang="en-US" sz="2400" b="1" i="1" smtClean="0">
                                          <a:latin typeface="Cambria Math" panose="02040503050406030204" pitchFamily="18" charset="0"/>
                                        </a:rPr>
                                        <m:t>𝛀</m:t>
                                      </m:r>
                                    </m:sub>
                                    <m:sup/>
                                    <m:e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𝒈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𝒈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𝑻</m:t>
                                          </m:r>
                                        </m:sup>
                                      </m:sSup>
                                      <m:sSub>
                                        <m:sSub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𝑮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𝝈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𝟎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𝒅𝒙</m:t>
                                      </m:r>
                                    </m:e>
                                  </m:nary>
                                </m:e>
                              </m:d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1" dirty="0" smtClean="0"/>
                                <m:t> 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675" y="1549534"/>
                <a:ext cx="8607934" cy="95789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46431" y="2870617"/>
                <a:ext cx="7989880" cy="8741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𝒂𝒓𝒈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0" smtClean="0">
                                  <a:latin typeface="Cambria Math" panose="02040503050406030204" pitchFamily="18" charset="0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unc>
                            <m:func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𝒂𝒓𝒈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𝒎𝒂𝒙</m:t>
                                  </m:r>
                                </m:e>
                                <m:lim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  <m:t>𝑻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en-US" altLang="zh-CN" sz="24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nary>
                                            <m:naryPr>
                                              <m:ctrlP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m:rPr>
                                                  <m:brk m:alnAt="23"/>
                                                </m:rPr>
                                                <a:rPr lang="zh-CN" altLang="en-US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𝛀</m:t>
                                              </m:r>
                                            </m:sub>
                                            <m:sup/>
                                            <m:e>
                                              <m: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𝒈</m:t>
                                              </m:r>
                                              <m:sSup>
                                                <m:sSupPr>
                                                  <m:ctrlP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𝒈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𝑻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 </m:t>
                                                  </m:r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𝑮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𝝈</m:t>
                                                  </m:r>
                                                </m:sub>
                                              </m:sSub>
                                              <m:d>
                                                <m:dPr>
                                                  <m:ctrlP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  <m:r>
                                                    <a:rPr lang="en-US" altLang="zh-CN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24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24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𝒙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sz="24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𝟎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d>
                                              <m:r>
                                                <a:rPr lang="en-US" altLang="zh-CN" sz="24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𝒅𝒙</m:t>
                                              </m:r>
                                            </m:e>
                                          </m:nary>
                                        </m:e>
                                      </m:d>
                                      <m:r>
                                        <a:rPr lang="en-US" altLang="zh-CN" sz="2400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</m:d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   </m:t>
                                  </m:r>
                                </m:e>
                                <m:sup/>
                              </m:sSup>
                            </m:e>
                          </m:func>
                        </m:e>
                      </m:func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431" y="2870617"/>
                <a:ext cx="7989880" cy="87415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1199761" y="4330293"/>
                <a:ext cx="3362715" cy="860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≜</m:t>
                      </m:r>
                      <m:nary>
                        <m:nary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en-US" sz="2400" b="1" i="1" smtClean="0">
                              <a:latin typeface="Cambria Math" panose="02040503050406030204" pitchFamily="18" charset="0"/>
                            </a:rPr>
                            <m:t>𝛀</m:t>
                          </m:r>
                        </m:sub>
                        <m:sup/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  <m:sSup>
                            <m:sSup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e>
                            <m:sub>
                              <m:r>
                                <a:rPr lang="zh-CN" altLang="en-US" sz="2400" b="1" i="1" smtClean="0">
                                  <a:latin typeface="Cambria Math" panose="02040503050406030204" pitchFamily="18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𝒅𝒙</m:t>
                          </m:r>
                        </m:e>
                      </m:nary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9761" y="4330293"/>
                <a:ext cx="3362715" cy="86081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9005609" y="2607934"/>
                <a:ext cx="1408719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p>
                          <m:r>
                            <a:rPr lang="en-US" altLang="zh-CN" sz="24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sz="24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altLang="zh-CN" sz="24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sz="2400" b="1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5609" y="2607934"/>
                <a:ext cx="1408719" cy="468205"/>
              </a:xfrm>
              <a:prstGeom prst="rect">
                <a:avLst/>
              </a:prstGeom>
              <a:blipFill rotWithShape="0">
                <a:blip r:embed="rId7"/>
                <a:stretch>
                  <a:fillRect b="-103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日期占位符 1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B6A3462-785E-4C95-A05D-5CE09AE1F08F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6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816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407"/>
    </mc:Choice>
    <mc:Fallback xmlns="">
      <p:transition spd="slow" advTm="6340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1 Structural Tensor(ST)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579508" y="1489742"/>
                <a:ext cx="7420749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𝑭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𝑭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smtClean="0">
                                            <a:latin typeface="Cambria Math" panose="02040503050406030204" pitchFamily="18" charset="0"/>
                                          </a:rPr>
                                          <m:t>𝒚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𝒚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9508" y="1489742"/>
                <a:ext cx="7420749" cy="82984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1579508" y="3128152"/>
                <a:ext cx="2078966" cy="8218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𝑯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𝒙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𝒚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9508" y="3128152"/>
                <a:ext cx="2078966" cy="82189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46068D4-8FCE-44DC-8C25-502CF5019A3A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2284037" y="4470519"/>
                <a:ext cx="5869363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𝒇</m:t>
                      </m:r>
                      <m:d>
                        <m:d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+∆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𝒇</m:t>
                      </m:r>
                      <m:d>
                        <m:d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𝛁</m:t>
                      </m:r>
                      <m:sSup>
                        <m:sSup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𝒇</m:t>
                          </m:r>
                          <m:d>
                            <m:dPr>
                              <m:ctrlP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𝑯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4037" y="4470519"/>
                <a:ext cx="5869363" cy="5761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7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8040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4716"/>
    </mc:Choice>
    <mc:Fallback xmlns="">
      <p:transition spd="slow" advTm="134716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Introduction</a:t>
            </a:r>
            <a:endParaRPr lang="zh-CN" altLang="en-US" sz="3200" b="1" dirty="0"/>
          </a:p>
        </p:txBody>
      </p:sp>
      <p:sp>
        <p:nvSpPr>
          <p:cNvPr id="5" name="流程图: 数据 4"/>
          <p:cNvSpPr/>
          <p:nvPr/>
        </p:nvSpPr>
        <p:spPr>
          <a:xfrm>
            <a:off x="-200025" y="704850"/>
            <a:ext cx="962025" cy="342900"/>
          </a:xfrm>
          <a:prstGeom prst="flowChartInputOutput">
            <a:avLst/>
          </a:prstGeom>
          <a:solidFill>
            <a:srgbClr val="514A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6" y="645467"/>
            <a:ext cx="3867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2 Seismic Slices</a:t>
            </a:r>
            <a:endParaRPr lang="zh-CN" altLang="en-US" sz="2400" b="1" dirty="0"/>
          </a:p>
        </p:txBody>
      </p:sp>
      <p:sp>
        <p:nvSpPr>
          <p:cNvPr id="13" name="流程图: 数据 12"/>
          <p:cNvSpPr/>
          <p:nvPr/>
        </p:nvSpPr>
        <p:spPr>
          <a:xfrm>
            <a:off x="-352425" y="704849"/>
            <a:ext cx="962025" cy="342900"/>
          </a:xfrm>
          <a:prstGeom prst="flowChartInputOutput">
            <a:avLst/>
          </a:prstGeom>
          <a:solidFill>
            <a:srgbClr val="FC513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6561" y="876299"/>
            <a:ext cx="4264067" cy="244792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690"/>
          <a:stretch/>
        </p:blipFill>
        <p:spPr>
          <a:xfrm>
            <a:off x="3486560" y="3582430"/>
            <a:ext cx="4264067" cy="244260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1069" y="876299"/>
            <a:ext cx="4169481" cy="244792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82" t="5837" r="10885" b="7860"/>
          <a:stretch/>
        </p:blipFill>
        <p:spPr>
          <a:xfrm>
            <a:off x="7851068" y="3582430"/>
            <a:ext cx="4226197" cy="2442606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09600" y="2828835"/>
            <a:ext cx="19526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 CT for earth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227943" y="6083188"/>
            <a:ext cx="278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/>
              <a:t>CT Slices</a:t>
            </a:r>
            <a:endParaRPr lang="zh-CN" altLang="en-US" sz="20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8573516" y="6060851"/>
            <a:ext cx="278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/>
            </a:lvl1pPr>
          </a:lstStyle>
          <a:p>
            <a:r>
              <a:rPr lang="en-US" altLang="zh-CN" dirty="0"/>
              <a:t>Seismic Slices</a:t>
            </a:r>
            <a:endParaRPr lang="zh-CN" altLang="en-US" dirty="0"/>
          </a:p>
        </p:txBody>
      </p:sp>
      <p:sp>
        <p:nvSpPr>
          <p:cNvPr id="20" name="日期占位符 19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2E2FEFB-8506-45B6-85D0-160B4F7842EE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8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1066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795"/>
    </mc:Choice>
    <mc:Fallback xmlns="">
      <p:transition spd="slow" advTm="76795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441371" y="-115933"/>
            <a:ext cx="3309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/>
              <a:t>CONTENTS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441371" y="1583879"/>
            <a:ext cx="434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ethod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Implementation</a:t>
            </a:r>
          </a:p>
          <a:p>
            <a:pPr>
              <a:lnSpc>
                <a:spcPct val="150000"/>
              </a:lnSpc>
            </a:pPr>
            <a:r>
              <a:rPr lang="en-US" altLang="zh-CN" sz="4000" b="1" dirty="0" smtClean="0">
                <a:solidFill>
                  <a:schemeClr val="bg1">
                    <a:lumMod val="75000"/>
                  </a:schemeClr>
                </a:solidFill>
              </a:rPr>
              <a:t>Conclusion</a:t>
            </a:r>
            <a:endParaRPr lang="zh-CN" altLang="en-US" sz="40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990975" y="2014538"/>
            <a:ext cx="114300" cy="3128962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5346104-3B2A-495E-BDC8-D65D43B3DA16}" type="datetime1">
              <a:rPr lang="zh-CN" altLang="en-US" smtClean="0"/>
              <a:t>2018/9/8</a:t>
            </a:fld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IDIPLAB · UESTC</a:t>
            </a:r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373F1E-1629-4482-91F7-C20E8B640622}" type="slidenum">
              <a:rPr lang="zh-CN" altLang="en-US" smtClean="0"/>
              <a:pPr/>
              <a:t>9</a:t>
            </a:fld>
            <a:r>
              <a:rPr lang="zh-CN" altLang="en-US" smtClean="0"/>
              <a:t> </a:t>
            </a:r>
            <a:r>
              <a:rPr lang="en-US" altLang="zh-CN" smtClean="0"/>
              <a:t>/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617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92"/>
    </mc:Choice>
    <mc:Fallback xmlns="">
      <p:transition spd="slow" advTm="3392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9.6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3</TotalTime>
  <Words>1012</Words>
  <Application>Microsoft Office PowerPoint</Application>
  <PresentationFormat>宽屏</PresentationFormat>
  <Paragraphs>344</Paragraphs>
  <Slides>37</Slides>
  <Notes>11</Notes>
  <HiddenSlides>0</HiddenSlides>
  <MMClips>2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8" baseType="lpstr">
      <vt:lpstr>Times-Roman</vt:lpstr>
      <vt:lpstr>华文中宋</vt:lpstr>
      <vt:lpstr>宋体</vt:lpstr>
      <vt:lpstr>Arial</vt:lpstr>
      <vt:lpstr>Calibri</vt:lpstr>
      <vt:lpstr>Cambria Math</vt:lpstr>
      <vt:lpstr>Tahoma</vt:lpstr>
      <vt:lpstr>Times New Roman</vt:lpstr>
      <vt:lpstr>Wingdings</vt:lpstr>
      <vt:lpstr>9.6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o</dc:creator>
  <cp:lastModifiedBy>Liao</cp:lastModifiedBy>
  <cp:revision>209</cp:revision>
  <dcterms:created xsi:type="dcterms:W3CDTF">2018-08-30T02:47:28Z</dcterms:created>
  <dcterms:modified xsi:type="dcterms:W3CDTF">2018-09-08T03:56:29Z</dcterms:modified>
</cp:coreProperties>
</file>